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EADA11" w14:textId="77777777" w:rsidR="003C6584" w:rsidRPr="006D7D73" w:rsidRDefault="003C6584" w:rsidP="002C167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8"/>
        <w:gridCol w:w="4593"/>
        <w:gridCol w:w="1339"/>
        <w:gridCol w:w="1093"/>
        <w:gridCol w:w="1095"/>
      </w:tblGrid>
      <w:tr w:rsidR="003C6584" w:rsidRPr="006D7D73" w14:paraId="27CC0579" w14:textId="77777777" w:rsidTr="006C6890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BC8E93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5B6736C" w14:textId="77777777" w:rsidR="003C6584" w:rsidRPr="006D7D73" w:rsidRDefault="00D24AAE" w:rsidP="00C91BAF">
            <w:pPr>
              <w:pStyle w:val="31"/>
            </w:pPr>
            <w:hyperlink w:anchor="圖書暨資訊處" w:history="1">
              <w:bookmarkStart w:id="0" w:name="_Toc92798202"/>
              <w:bookmarkStart w:id="1" w:name="_Toc99130213"/>
              <w:r w:rsidR="003C6584" w:rsidRPr="006D7D73">
                <w:rPr>
                  <w:rStyle w:val="a3"/>
                  <w:rFonts w:hint="eastAsia"/>
                </w:rPr>
                <w:t>1180-007-1</w:t>
              </w:r>
              <w:bookmarkStart w:id="2" w:name="系統復原計畫及測試作業A復原計畫及演練"/>
              <w:r w:rsidR="003C6584" w:rsidRPr="006D7D73">
                <w:rPr>
                  <w:rStyle w:val="a3"/>
                  <w:rFonts w:hint="eastAsia"/>
                </w:rPr>
                <w:t>系統復原計畫及測試作業-A.復原計畫及演練</w:t>
              </w:r>
              <w:bookmarkEnd w:id="0"/>
              <w:bookmarkEnd w:id="1"/>
              <w:bookmarkEnd w:id="2"/>
            </w:hyperlink>
          </w:p>
        </w:tc>
        <w:tc>
          <w:tcPr>
            <w:tcW w:w="69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76BDCA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D5BDA21" w14:textId="77777777" w:rsidR="003C6584" w:rsidRPr="006D7D73" w:rsidRDefault="003C6584" w:rsidP="003A0E1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3C6584" w:rsidRPr="006D7D73" w14:paraId="26668193" w14:textId="77777777" w:rsidTr="006C6890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FAB27F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9E8D2D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9AC56C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94A46A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6744ACE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C6584" w:rsidRPr="006D7D73" w14:paraId="6CEEB6FE" w14:textId="77777777" w:rsidTr="006C6890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85BBD8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842656" w14:textId="77777777" w:rsidR="003C6584" w:rsidRPr="006D7D73" w:rsidRDefault="003C6584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06BF750E" w14:textId="77777777" w:rsidR="003C6584" w:rsidRPr="006D7D73" w:rsidRDefault="003C6584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79FA5C52" w14:textId="77777777" w:rsidR="003C6584" w:rsidRPr="006D7D73" w:rsidRDefault="003C6584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B4A583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3E3F78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C15D73A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C6584" w:rsidRPr="006D7D73" w14:paraId="1B92850A" w14:textId="77777777" w:rsidTr="006C6890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EF0FE8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4204D6" w14:textId="77777777" w:rsidR="003C6584" w:rsidRPr="006D7D73" w:rsidRDefault="003C6584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項目名稱變更。</w:t>
            </w:r>
          </w:p>
          <w:p w14:paraId="71C03924" w14:textId="77777777" w:rsidR="003C6584" w:rsidRPr="006D7D73" w:rsidRDefault="003C6584" w:rsidP="003A0E1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依據及相關文件5.1.。</w:t>
            </w:r>
          </w:p>
          <w:p w14:paraId="765D0B24" w14:textId="77777777" w:rsidR="003C6584" w:rsidRPr="006D7D73" w:rsidRDefault="003C6584" w:rsidP="003A0E1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816806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80A971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FF0FFCF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C6584" w:rsidRPr="006D7D73" w14:paraId="3BEFCAC8" w14:textId="77777777" w:rsidTr="006C6890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069198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0C6091" w14:textId="77777777" w:rsidR="003C6584" w:rsidRPr="006D7D73" w:rsidRDefault="003C6584" w:rsidP="006C689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67E1672D" w14:textId="77777777" w:rsidR="003C6584" w:rsidRPr="006D7D73" w:rsidRDefault="003C6584" w:rsidP="006C689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4014A5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64DBFA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E57DE15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79433DEF" w14:textId="77777777" w:rsidR="003C6584" w:rsidRPr="006D7D73" w:rsidRDefault="003C6584" w:rsidP="002C1675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3ABED84" w14:textId="77777777" w:rsidR="003C6584" w:rsidRPr="006D7D73" w:rsidRDefault="003C6584" w:rsidP="002C1675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20A653D" wp14:editId="33DA7E39">
                <wp:simplePos x="0" y="0"/>
                <wp:positionH relativeFrom="column">
                  <wp:posOffset>4286250</wp:posOffset>
                </wp:positionH>
                <wp:positionV relativeFrom="page">
                  <wp:posOffset>9288780</wp:posOffset>
                </wp:positionV>
                <wp:extent cx="2057400" cy="571500"/>
                <wp:effectExtent l="0" t="0" r="0" b="0"/>
                <wp:wrapNone/>
                <wp:docPr id="52" name="文字方塊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3ABAD0E" w14:textId="77777777" w:rsidR="003C6584" w:rsidRPr="00781335" w:rsidRDefault="003C6584" w:rsidP="002C16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8133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14:paraId="0C1AB29A" w14:textId="77777777" w:rsidR="003C6584" w:rsidRPr="00781335" w:rsidRDefault="003C6584" w:rsidP="002C16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8133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20A653D" id="_x0000_t202" coordsize="21600,21600" o:spt="202" path="m,l,21600r21600,l21600,xe">
                <v:stroke joinstyle="miter"/>
                <v:path gradientshapeok="t" o:connecttype="rect"/>
              </v:shapetype>
              <v:shape id="文字方塊 52" o:spid="_x0000_s1026" type="#_x0000_t202" style="position:absolute;margin-left:337.5pt;margin-top:73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KdupHXjAAAADQEAAA8AAABkcnMvZG93bnJldi54&#10;bWxMj81OwzAQhO9IvIO1SL2g1iFqAglxKqjUAz8CtbTq1Y2XJCJeR7HbhrdnOcFxZ0az3xSL0Xbi&#10;hINvHSm4mUUgkCpnWqoVbD9W0zsQPmgyunOECr7Rw6K8vCh0btyZ1njahFpwCflcK2hC6HMpfdWg&#10;1X7meiT2Pt1gdeBzqKUZ9JnLbSfjKEql1S3xh0b3uGyw+tocrYK53LvHfmmr193evTy/X8ft21Os&#10;1ORqfLgHEXAMf2H4xWd0KJnp4I5kvOgUpLcJbwlszNOYR3AkyzKWDiwlCUu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KdupHXjAAAADQEAAA8AAAAAAAAAAAAAAAAAggQA&#10;AGRycy9kb3ducmV2LnhtbFBLBQYAAAAABAAEAPMAAACSBQAAAAA=&#10;" fillcolor="white [3201]" stroked="f" strokeweight="1pt">
                <v:textbox>
                  <w:txbxContent>
                    <w:p w14:paraId="23ABAD0E" w14:textId="77777777" w:rsidR="003C6584" w:rsidRPr="00781335" w:rsidRDefault="003C6584" w:rsidP="002C16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8133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14:paraId="0C1AB29A" w14:textId="77777777" w:rsidR="003C6584" w:rsidRPr="00781335" w:rsidRDefault="003C6584" w:rsidP="002C16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8133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3C6584" w:rsidRPr="006D7D73" w14:paraId="0DBCF3A2" w14:textId="77777777" w:rsidTr="003C0DC7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5C3A5D1" w14:textId="77777777" w:rsidR="003C6584" w:rsidRPr="006D7D73" w:rsidRDefault="003C6584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C6584" w:rsidRPr="006D7D73" w14:paraId="23B62EB4" w14:textId="77777777" w:rsidTr="003C0DC7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4DB43E0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0AC7C0CB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2C3BEC1C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11DDC923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047A0AD3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14:paraId="58FE0297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C6584" w:rsidRPr="006D7D73" w14:paraId="03D5D990" w14:textId="77777777" w:rsidTr="003C0DC7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F2A6CAF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系統復原計畫及測試作業</w:t>
            </w:r>
          </w:p>
          <w:p w14:paraId="39983F61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A.復原計畫及演練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0C442DC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2445A480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7-</w:t>
            </w:r>
            <w:r w:rsidRPr="006D7D73">
              <w:rPr>
                <w:rFonts w:ascii="標楷體" w:eastAsia="標楷體" w:hAnsi="標楷體"/>
                <w:sz w:val="20"/>
              </w:rPr>
              <w:t>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1EC48D48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756CC145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83F6428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62F2488B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3E080D5A" w14:textId="77777777" w:rsidR="003C6584" w:rsidRPr="006D7D73" w:rsidRDefault="003C6584" w:rsidP="002C1675">
      <w:pPr>
        <w:adjustRightInd w:val="0"/>
        <w:spacing w:line="360" w:lineRule="atLeast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5F51DB2" w14:textId="77777777" w:rsidR="003C6584" w:rsidRPr="006D7D73" w:rsidRDefault="003C6584" w:rsidP="002C1675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37811400" w14:textId="77777777" w:rsidR="003C6584" w:rsidRPr="006D7D73" w:rsidRDefault="003C6584" w:rsidP="006E67E0">
      <w:pPr>
        <w:ind w:leftChars="-59" w:hangingChars="59" w:hanging="142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/>
        </w:rPr>
        <w:object w:dxaOrig="8304" w:dyaOrig="11224" w14:anchorId="602918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2pt;height:538.85pt" o:ole="">
            <v:imagedata r:id="rId5" o:title=""/>
          </v:shape>
          <o:OLEObject Type="Embed" ProgID="Visio.Drawing.11" ShapeID="_x0000_i1025" DrawAspect="Content" ObjectID="_1710888345" r:id="rId6"/>
        </w:object>
      </w:r>
    </w:p>
    <w:p w14:paraId="6DE911C6" w14:textId="77777777" w:rsidR="003C6584" w:rsidRPr="006D7D73" w:rsidRDefault="003C6584" w:rsidP="002C1675">
      <w:pPr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3"/>
        <w:gridCol w:w="1644"/>
        <w:gridCol w:w="1438"/>
        <w:gridCol w:w="1116"/>
        <w:gridCol w:w="1125"/>
      </w:tblGrid>
      <w:tr w:rsidR="003C6584" w:rsidRPr="006D7D73" w14:paraId="59051D5C" w14:textId="77777777" w:rsidTr="003C0DC7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15BC79A" w14:textId="77777777" w:rsidR="003C6584" w:rsidRPr="006D7D73" w:rsidRDefault="003C6584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C6584" w:rsidRPr="006D7D73" w14:paraId="08FAA30B" w14:textId="77777777" w:rsidTr="003C0DC7">
        <w:trPr>
          <w:jc w:val="center"/>
        </w:trPr>
        <w:tc>
          <w:tcPr>
            <w:tcW w:w="227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4443807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14:paraId="382623B5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2A34B551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431CA0BE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C4F7B54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14:paraId="503B2B58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C6584" w:rsidRPr="006D7D73" w14:paraId="0EC6294C" w14:textId="77777777" w:rsidTr="003C0DC7">
        <w:trPr>
          <w:trHeight w:val="663"/>
          <w:jc w:val="center"/>
        </w:trPr>
        <w:tc>
          <w:tcPr>
            <w:tcW w:w="227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24D88D5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系統復原計畫及測試作業</w:t>
            </w:r>
          </w:p>
          <w:p w14:paraId="438710D2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A.復原計畫及演練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F9D2008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39E2A148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7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465220D8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57C2E891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B60E44E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7F23782C" w14:textId="77777777" w:rsidR="003C6584" w:rsidRPr="006D7D73" w:rsidRDefault="003C658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32AFF15" w14:textId="77777777" w:rsidR="003C6584" w:rsidRPr="006D7D73" w:rsidRDefault="003C6584" w:rsidP="002C1675">
      <w:pPr>
        <w:spacing w:line="360" w:lineRule="atLeast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388A47F" w14:textId="77777777" w:rsidR="003C6584" w:rsidRPr="006D7D73" w:rsidRDefault="003C6584" w:rsidP="002C167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2C1B43C6" w14:textId="77777777" w:rsidR="003C6584" w:rsidRPr="006D7D73" w:rsidRDefault="003C6584" w:rsidP="003C658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應</w:t>
      </w:r>
      <w:r w:rsidRPr="006D7D73">
        <w:rPr>
          <w:rFonts w:ascii="標楷體" w:eastAsia="標楷體" w:hAnsi="標楷體"/>
        </w:rPr>
        <w:t>成立</w:t>
      </w:r>
      <w:r w:rsidRPr="006D7D73">
        <w:rPr>
          <w:rFonts w:ascii="標楷體" w:eastAsia="標楷體" w:hAnsi="標楷體" w:hint="eastAsia"/>
        </w:rPr>
        <w:t>「資訊安全緊急應變處理小組」</w:t>
      </w:r>
      <w:r w:rsidRPr="006D7D73">
        <w:rPr>
          <w:rFonts w:ascii="標楷體" w:eastAsia="標楷體" w:hAnsi="標楷體"/>
        </w:rPr>
        <w:t>，並加強訓練其緊急事故應變能力。</w:t>
      </w:r>
    </w:p>
    <w:p w14:paraId="2D03E024" w14:textId="77777777" w:rsidR="003C6584" w:rsidRPr="006D7D73" w:rsidRDefault="003C6584" w:rsidP="003C658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應</w:t>
      </w:r>
      <w:r w:rsidRPr="006D7D73">
        <w:rPr>
          <w:rFonts w:ascii="標楷體" w:eastAsia="標楷體" w:hAnsi="標楷體" w:hint="eastAsia"/>
        </w:rPr>
        <w:t>訂定「營運持續演練計畫」，</w:t>
      </w:r>
      <w:r w:rsidRPr="006D7D73">
        <w:rPr>
          <w:rFonts w:ascii="標楷體" w:eastAsia="標楷體" w:hAnsi="標楷體"/>
        </w:rPr>
        <w:t>定期</w:t>
      </w:r>
      <w:r w:rsidRPr="006D7D73">
        <w:rPr>
          <w:rFonts w:ascii="標楷體" w:eastAsia="標楷體" w:hAnsi="標楷體" w:hint="eastAsia"/>
        </w:rPr>
        <w:t>進行演練並確實紀錄營運持續處理過程，</w:t>
      </w:r>
      <w:r w:rsidRPr="006D7D73">
        <w:rPr>
          <w:rFonts w:ascii="標楷體" w:eastAsia="標楷體" w:hAnsi="標楷體"/>
        </w:rPr>
        <w:t>以確</w:t>
      </w:r>
      <w:r w:rsidRPr="006D7D73">
        <w:rPr>
          <w:rFonts w:ascii="標楷體" w:eastAsia="標楷體" w:hAnsi="標楷體" w:hint="eastAsia"/>
        </w:rPr>
        <w:t>保</w:t>
      </w:r>
      <w:r w:rsidRPr="006D7D73">
        <w:rPr>
          <w:rFonts w:ascii="標楷體" w:eastAsia="標楷體" w:hAnsi="標楷體"/>
        </w:rPr>
        <w:t>備援</w:t>
      </w:r>
      <w:r w:rsidRPr="006D7D73">
        <w:rPr>
          <w:rFonts w:ascii="標楷體" w:eastAsia="標楷體" w:hAnsi="標楷體" w:hint="eastAsia"/>
        </w:rPr>
        <w:t>措施之有效性與故障</w:t>
      </w:r>
      <w:r w:rsidRPr="006D7D73">
        <w:rPr>
          <w:rFonts w:ascii="標楷體" w:eastAsia="標楷體" w:hAnsi="標楷體"/>
        </w:rPr>
        <w:t>復原</w:t>
      </w:r>
      <w:r w:rsidRPr="006D7D73">
        <w:rPr>
          <w:rFonts w:ascii="標楷體" w:eastAsia="標楷體" w:hAnsi="標楷體" w:hint="eastAsia"/>
        </w:rPr>
        <w:t>之</w:t>
      </w:r>
      <w:r w:rsidRPr="006D7D73">
        <w:rPr>
          <w:rFonts w:ascii="標楷體" w:eastAsia="標楷體" w:hAnsi="標楷體"/>
        </w:rPr>
        <w:t>可行</w:t>
      </w:r>
      <w:r w:rsidRPr="006D7D73">
        <w:rPr>
          <w:rFonts w:ascii="標楷體" w:eastAsia="標楷體" w:hAnsi="標楷體" w:hint="eastAsia"/>
        </w:rPr>
        <w:t>性，進而</w:t>
      </w:r>
      <w:r w:rsidRPr="006D7D73">
        <w:rPr>
          <w:rFonts w:ascii="標楷體" w:eastAsia="標楷體" w:hAnsi="標楷體"/>
        </w:rPr>
        <w:t>評估災難復原</w:t>
      </w:r>
      <w:r w:rsidRPr="006D7D73">
        <w:rPr>
          <w:rFonts w:ascii="標楷體" w:eastAsia="標楷體" w:hAnsi="標楷體" w:hint="eastAsia"/>
        </w:rPr>
        <w:t>所需之人力、設備與時間。</w:t>
      </w:r>
    </w:p>
    <w:p w14:paraId="08BA9D6C" w14:textId="77777777" w:rsidR="003C6584" w:rsidRPr="006D7D73" w:rsidRDefault="003C6584" w:rsidP="003C658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復原程序應訂明復原工作之優先順序。</w:t>
      </w:r>
    </w:p>
    <w:p w14:paraId="7A35F1A0" w14:textId="77777777" w:rsidR="003C6584" w:rsidRPr="006D7D73" w:rsidRDefault="003C6584" w:rsidP="003C658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各種故障等級，應訂有允許復原時間及報告層級。</w:t>
      </w:r>
    </w:p>
    <w:p w14:paraId="02838C94" w14:textId="77777777" w:rsidR="003C6584" w:rsidRPr="006D7D73" w:rsidRDefault="003C6584" w:rsidP="003C658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對備援設備應不定期檢測，測試其可用性。</w:t>
      </w:r>
    </w:p>
    <w:p w14:paraId="0BB4AA37" w14:textId="77777777" w:rsidR="003C6584" w:rsidRPr="006D7D73" w:rsidRDefault="003C6584" w:rsidP="002C167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2CF2A60C" w14:textId="77777777" w:rsidR="003C6584" w:rsidRPr="006D7D73" w:rsidRDefault="003C6584" w:rsidP="003C658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是否成立</w:t>
      </w:r>
      <w:r w:rsidRPr="006D7D73">
        <w:rPr>
          <w:rFonts w:ascii="標楷體" w:eastAsia="標楷體" w:hAnsi="標楷體" w:hint="eastAsia"/>
        </w:rPr>
        <w:t>「資訊安全緊急應變處理小組」</w:t>
      </w:r>
      <w:r w:rsidRPr="006D7D73">
        <w:rPr>
          <w:rFonts w:ascii="標楷體" w:eastAsia="標楷體" w:hAnsi="標楷體"/>
        </w:rPr>
        <w:t>，並加強訓練其緊急應變能力。</w:t>
      </w:r>
    </w:p>
    <w:p w14:paraId="73D8EF51" w14:textId="77777777" w:rsidR="003C6584" w:rsidRPr="006D7D73" w:rsidRDefault="003C6584" w:rsidP="003C658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各種故障等級，是否訂有允許復原時間及報告層級。</w:t>
      </w:r>
    </w:p>
    <w:p w14:paraId="6461E6A1" w14:textId="77777777" w:rsidR="003C6584" w:rsidRPr="006D7D73" w:rsidRDefault="003C6584" w:rsidP="003C658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復原程序是否訂明復原工作之優先順序。</w:t>
      </w:r>
    </w:p>
    <w:p w14:paraId="1AD99BD0" w14:textId="77777777" w:rsidR="003C6584" w:rsidRPr="006D7D73" w:rsidRDefault="003C6584" w:rsidP="003C658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是否制訂完整且可行之書面</w:t>
      </w:r>
      <w:r w:rsidRPr="006D7D73">
        <w:rPr>
          <w:rFonts w:ascii="標楷體" w:eastAsia="標楷體" w:hAnsi="標楷體" w:hint="eastAsia"/>
        </w:rPr>
        <w:t>「營運持續演練計畫」</w:t>
      </w:r>
      <w:r w:rsidRPr="006D7D73">
        <w:rPr>
          <w:rFonts w:ascii="標楷體" w:eastAsia="標楷體" w:hAnsi="標楷體"/>
        </w:rPr>
        <w:t>。</w:t>
      </w:r>
    </w:p>
    <w:p w14:paraId="293B2E91" w14:textId="77777777" w:rsidR="003C6584" w:rsidRPr="006D7D73" w:rsidRDefault="003C6584" w:rsidP="003C658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是否</w:t>
      </w:r>
      <w:r w:rsidRPr="006D7D73">
        <w:rPr>
          <w:rFonts w:ascii="標楷體" w:eastAsia="標楷體" w:hAnsi="標楷體" w:hint="eastAsia"/>
        </w:rPr>
        <w:t>測試或演練「營運持續演練計畫」並確實記錄</w:t>
      </w:r>
      <w:r w:rsidRPr="006D7D73">
        <w:rPr>
          <w:rFonts w:ascii="標楷體" w:eastAsia="標楷體" w:hAnsi="標楷體"/>
        </w:rPr>
        <w:t>，以確保計畫之適用性及支援運作能力。</w:t>
      </w:r>
    </w:p>
    <w:p w14:paraId="5E762666" w14:textId="77777777" w:rsidR="003C6584" w:rsidRPr="006D7D73" w:rsidRDefault="003C6584" w:rsidP="002C167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75ABF9F5" w14:textId="77777777" w:rsidR="003C6584" w:rsidRPr="006D7D73" w:rsidRDefault="003C6584" w:rsidP="003C658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FGU-IS-04-4</w:t>
      </w:r>
      <w:r w:rsidRPr="006D7D73">
        <w:rPr>
          <w:rFonts w:ascii="標楷體" w:eastAsia="標楷體" w:hAnsi="標楷體" w:hint="eastAsia"/>
        </w:rPr>
        <w:t>1營運持續演練計畫表。</w:t>
      </w:r>
    </w:p>
    <w:p w14:paraId="61A12337" w14:textId="77777777" w:rsidR="003C6584" w:rsidRPr="006D7D73" w:rsidRDefault="003C6584" w:rsidP="003C658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FGU-IS-04-4</w:t>
      </w:r>
      <w:r w:rsidRPr="006D7D73">
        <w:rPr>
          <w:rFonts w:ascii="標楷體" w:eastAsia="標楷體" w:hAnsi="標楷體" w:hint="eastAsia"/>
        </w:rPr>
        <w:t>2營運持續處理紀錄。</w:t>
      </w:r>
    </w:p>
    <w:p w14:paraId="7DD0CE84" w14:textId="77777777" w:rsidR="003C6584" w:rsidRPr="006D7D73" w:rsidRDefault="003C6584" w:rsidP="002C167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4E8FA07A" w14:textId="77777777" w:rsidR="003C6584" w:rsidRPr="006D7D73" w:rsidRDefault="003C6584" w:rsidP="003C658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FGU-IS-02-13</w:t>
      </w:r>
      <w:r w:rsidRPr="006D7D73">
        <w:rPr>
          <w:rFonts w:ascii="標楷體" w:eastAsia="標楷體" w:hAnsi="標楷體" w:hint="eastAsia"/>
        </w:rPr>
        <w:t>資訊業務持續營運管理程序書。</w:t>
      </w:r>
    </w:p>
    <w:p w14:paraId="770C5257" w14:textId="77777777" w:rsidR="003C6584" w:rsidRPr="006D7D73" w:rsidRDefault="003C6584" w:rsidP="003C658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FGU-IS-04-39</w:t>
      </w:r>
      <w:r w:rsidRPr="006D7D73">
        <w:rPr>
          <w:rFonts w:ascii="標楷體" w:eastAsia="標楷體" w:hAnsi="標楷體" w:hint="eastAsia"/>
        </w:rPr>
        <w:t>營運持續計畫。</w:t>
      </w:r>
    </w:p>
    <w:p w14:paraId="2EBFD4A2" w14:textId="77777777" w:rsidR="003C6584" w:rsidRPr="006D7D73" w:rsidRDefault="003C6584" w:rsidP="002C1675">
      <w:pPr>
        <w:rPr>
          <w:rFonts w:ascii="標楷體" w:eastAsia="標楷體" w:hAnsi="標楷體"/>
        </w:rPr>
      </w:pPr>
    </w:p>
    <w:p w14:paraId="104D1C9A" w14:textId="77777777" w:rsidR="003C6584" w:rsidRPr="006D7D73" w:rsidRDefault="003C6584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794EF9F0" w14:textId="77777777" w:rsidR="003C6584" w:rsidRDefault="003C6584" w:rsidP="00DD48F3">
      <w:pPr>
        <w:sectPr w:rsidR="003C6584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65D75CA7" w14:textId="77777777" w:rsidR="0019150B" w:rsidRDefault="0019150B"/>
    <w:sectPr w:rsidR="0019150B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DE0E6A"/>
    <w:multiLevelType w:val="multilevel"/>
    <w:tmpl w:val="90323DA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12BB4706"/>
    <w:multiLevelType w:val="multilevel"/>
    <w:tmpl w:val="5B22AE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4D917CE"/>
    <w:multiLevelType w:val="multilevel"/>
    <w:tmpl w:val="C994EEE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7C257959"/>
    <w:multiLevelType w:val="multilevel"/>
    <w:tmpl w:val="4B1E21E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930352353">
    <w:abstractNumId w:val="0"/>
  </w:num>
  <w:num w:numId="2" w16cid:durableId="961690646">
    <w:abstractNumId w:val="3"/>
  </w:num>
  <w:num w:numId="3" w16cid:durableId="1202982828">
    <w:abstractNumId w:val="1"/>
  </w:num>
  <w:num w:numId="4" w16cid:durableId="151711752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6584"/>
    <w:rsid w:val="0019150B"/>
    <w:rsid w:val="003C6584"/>
    <w:rsid w:val="00D24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07AB56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C658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C658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3C658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C6584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3C6584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25126126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66</Words>
  <Characters>951</Characters>
  <Application>Microsoft Office Word</Application>
  <DocSecurity>0</DocSecurity>
  <Lines>7</Lines>
  <Paragraphs>2</Paragraphs>
  <ScaleCrop>false</ScaleCrop>
  <Company/>
  <LinksUpToDate>false</LinksUpToDate>
  <CharactersWithSpaces>11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7:51:00Z</dcterms:created>
  <dcterms:modified xsi:type="dcterms:W3CDTF">2022-04-07T17:59:00Z</dcterms:modified>
</cp:coreProperties>
</file>